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165280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xxxx</w:t>
      </w:r>
      <w:r w:rsidR="00FA2CE5">
        <w:br/>
        <w:t>Revision A</w:t>
      </w:r>
    </w:p>
    <w:p w:rsidR="0077578D" w:rsidRDefault="0077578D" w:rsidP="00934EF3">
      <w:pPr>
        <w:pStyle w:val="Level1"/>
      </w:pPr>
      <w:r>
        <w:t xml:space="preserve">WS1050 </w:t>
      </w:r>
      <w:r w:rsidR="00934EF3">
        <w:t xml:space="preserve">MEMS CYCLING AND HOLD DOWN </w:t>
      </w:r>
    </w:p>
    <w:p w:rsidR="00934EF3" w:rsidRDefault="0077578D" w:rsidP="00934EF3">
      <w:pPr>
        <w:pStyle w:val="Level1"/>
      </w:pPr>
      <w:r>
        <w:t xml:space="preserve">TEST </w:t>
      </w:r>
      <w:r w:rsidR="00934EF3">
        <w:t>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3369D8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3369D8">
        <w:rPr>
          <w:caps w:val="0"/>
          <w:sz w:val="22"/>
        </w:rPr>
        <w:fldChar w:fldCharType="separate"/>
      </w:r>
      <w:hyperlink w:anchor="_Toc427675046" w:history="1">
        <w:r w:rsidR="00130912" w:rsidRPr="00E415E7">
          <w:rPr>
            <w:rStyle w:val="Hyperlink"/>
          </w:rPr>
          <w:t>1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Purpose and 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7" w:history="1">
        <w:r w:rsidR="00130912" w:rsidRPr="00E415E7">
          <w:rPr>
            <w:rStyle w:val="Hyperlink"/>
          </w:rPr>
          <w:t>1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Purpos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48" w:history="1">
        <w:r w:rsidR="00130912" w:rsidRPr="00E415E7">
          <w:rPr>
            <w:rStyle w:val="Hyperlink"/>
          </w:rPr>
          <w:t>1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Scop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49" w:history="1">
        <w:r w:rsidR="00130912" w:rsidRPr="00E415E7">
          <w:rPr>
            <w:rStyle w:val="Hyperlink"/>
          </w:rPr>
          <w:t>2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sponsibiliti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0" w:history="1">
        <w:r w:rsidR="00130912" w:rsidRPr="00E415E7">
          <w:rPr>
            <w:rStyle w:val="Hyperlink"/>
          </w:rPr>
          <w:t>3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FERENCE DOCU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1" w:history="1">
        <w:r w:rsidR="00130912" w:rsidRPr="00E415E7">
          <w:rPr>
            <w:rStyle w:val="Hyperlink"/>
          </w:rPr>
          <w:t>4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FORM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2" w:history="1">
        <w:r w:rsidR="00130912" w:rsidRPr="00E415E7">
          <w:rPr>
            <w:rStyle w:val="Hyperlink"/>
          </w:rPr>
          <w:t>5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DEFINITIONS (Not Applicable)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3" w:history="1">
        <w:r w:rsidR="00130912" w:rsidRPr="00E415E7">
          <w:rPr>
            <w:rStyle w:val="Hyperlink"/>
          </w:rPr>
          <w:t>6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EQUIPMENT AND MATERIAL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54" w:history="1">
        <w:r w:rsidR="00130912" w:rsidRPr="00E415E7">
          <w:rPr>
            <w:rStyle w:val="Hyperlink"/>
          </w:rPr>
          <w:t>7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QUIREMENTS AND PROCEDUR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5" w:history="1">
        <w:r w:rsidR="00130912" w:rsidRPr="00E415E7">
          <w:rPr>
            <w:rStyle w:val="Hyperlink"/>
          </w:rPr>
          <w:t>7.1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Basic Hardware, Software, and Environmental Requirement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6" w:history="1">
        <w:r w:rsidR="00130912" w:rsidRPr="00E415E7">
          <w:rPr>
            <w:rStyle w:val="Hyperlink"/>
          </w:rPr>
          <w:t>7.2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MEMS Cycling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7" w:history="1">
        <w:r w:rsidR="00130912" w:rsidRPr="00E415E7">
          <w:rPr>
            <w:rStyle w:val="Hyperlink"/>
          </w:rPr>
          <w:t>7.3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MEMS Hold Down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8" w:history="1">
        <w:r w:rsidR="00130912" w:rsidRPr="00E415E7">
          <w:rPr>
            <w:rStyle w:val="Hyperlink"/>
          </w:rPr>
          <w:t>7.4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Reject Criteria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59" w:history="1">
        <w:r w:rsidR="00130912" w:rsidRPr="00E415E7">
          <w:rPr>
            <w:rStyle w:val="Hyperlink"/>
          </w:rPr>
          <w:t>7.5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General Set-up and Handling Guidelines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0" w:history="1">
        <w:r w:rsidR="00130912" w:rsidRPr="00E415E7">
          <w:rPr>
            <w:rStyle w:val="Hyperlink"/>
          </w:rPr>
          <w:t>7.6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Set-up Procedur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675061" w:history="1">
        <w:r w:rsidR="00130912" w:rsidRPr="00E415E7">
          <w:rPr>
            <w:rStyle w:val="Hyperlink"/>
          </w:rPr>
          <w:t>7.7</w:t>
        </w:r>
        <w:r w:rsidR="00130912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130912" w:rsidRPr="00E415E7">
          <w:rPr>
            <w:rStyle w:val="Hyperlink"/>
          </w:rPr>
          <w:t>Test Operating Procedure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130912" w:rsidRDefault="003369D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675062" w:history="1">
        <w:r w:rsidR="00130912" w:rsidRPr="00E415E7">
          <w:rPr>
            <w:rStyle w:val="Hyperlink"/>
          </w:rPr>
          <w:t>8.</w:t>
        </w:r>
        <w:r w:rsidR="00130912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30912" w:rsidRPr="00E415E7">
          <w:rPr>
            <w:rStyle w:val="Hyperlink"/>
          </w:rPr>
          <w:t>REVISION HISTORY</w:t>
        </w:r>
        <w:r w:rsidR="00130912">
          <w:rPr>
            <w:webHidden/>
          </w:rPr>
          <w:tab/>
        </w:r>
        <w:r>
          <w:rPr>
            <w:webHidden/>
          </w:rPr>
          <w:fldChar w:fldCharType="begin"/>
        </w:r>
        <w:r w:rsidR="00130912">
          <w:rPr>
            <w:webHidden/>
          </w:rPr>
          <w:instrText xml:space="preserve"> PAGEREF _Toc427675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13298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992174" w:rsidRDefault="003369D8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675046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675047"/>
      <w:r w:rsidRPr="00165280">
        <w:t>Purpose</w:t>
      </w:r>
      <w:bookmarkEnd w:id="1"/>
    </w:p>
    <w:p w:rsidR="00EA3EFB" w:rsidRPr="00165280" w:rsidRDefault="00196473" w:rsidP="00165280">
      <w:pPr>
        <w:pStyle w:val="BodyTextIndent2"/>
      </w:pPr>
      <w:r w:rsidRPr="00165280">
        <w:t xml:space="preserve">This document defines the procedures and requirements for </w:t>
      </w:r>
      <w:r w:rsidR="00934EF3">
        <w:t>cycling and holding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2" w:name="_Toc427675048"/>
      <w:r w:rsidRPr="00992174">
        <w:t>Scope</w:t>
      </w:r>
      <w:bookmarkEnd w:id="2"/>
    </w:p>
    <w:p w:rsidR="00196473" w:rsidRDefault="00196473" w:rsidP="00165280">
      <w:pPr>
        <w:pStyle w:val="BodyTextIndent2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Pr="00196473">
        <w:t>all WiSpry products.</w:t>
      </w:r>
    </w:p>
    <w:p w:rsidR="0056462A" w:rsidRDefault="007B2B68" w:rsidP="00165280">
      <w:pPr>
        <w:pStyle w:val="Heading1"/>
      </w:pPr>
      <w:bookmarkStart w:id="3" w:name="_Toc427675049"/>
      <w:r>
        <w:t>Responsibilities</w:t>
      </w:r>
      <w:bookmarkEnd w:id="3"/>
      <w:r>
        <w:t xml:space="preserve"> </w:t>
      </w:r>
    </w:p>
    <w:p w:rsidR="00165280" w:rsidRDefault="00992174" w:rsidP="003F49E7">
      <w:pPr>
        <w:pStyle w:val="BodyTextIndent0"/>
        <w:ind w:left="36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4" w:name="_Toc422843420"/>
      <w:bookmarkStart w:id="5" w:name="_Toc427675050"/>
      <w:r w:rsidRPr="00636EB3">
        <w:t>REFERENCE DOCUMENTS</w:t>
      </w:r>
      <w:bookmarkEnd w:id="4"/>
      <w:bookmarkEnd w:id="5"/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130912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130912">
        <w:tc>
          <w:tcPr>
            <w:tcW w:w="1800" w:type="dxa"/>
          </w:tcPr>
          <w:p w:rsidR="00412013" w:rsidRPr="00636EB3" w:rsidRDefault="007D71AF" w:rsidP="00130912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412013" w:rsidRPr="00636EB3" w:rsidRDefault="007D71AF" w:rsidP="00130912">
            <w:pPr>
              <w:pStyle w:val="TableText"/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6" w:name="_Toc422843421"/>
      <w:bookmarkStart w:id="7" w:name="_Toc427675051"/>
      <w:r w:rsidRPr="00636EB3">
        <w:t>FORMS</w:t>
      </w:r>
      <w:bookmarkEnd w:id="6"/>
      <w:bookmarkEnd w:id="7"/>
      <w:r w:rsidRPr="00636EB3">
        <w:tab/>
      </w:r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130912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130912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130912">
        <w:tc>
          <w:tcPr>
            <w:tcW w:w="1800" w:type="dxa"/>
          </w:tcPr>
          <w:p w:rsidR="00412013" w:rsidRPr="00636EB3" w:rsidRDefault="00412013" w:rsidP="00130912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130912">
            <w:pPr>
              <w:pStyle w:val="TableText"/>
            </w:pP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8" w:name="_Toc422843422"/>
      <w:bookmarkStart w:id="9" w:name="_Toc427675052"/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BB7F99">
      <w:pPr>
        <w:pStyle w:val="Heading1"/>
      </w:pPr>
      <w:bookmarkStart w:id="11" w:name="_Toc427675053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EE1E69">
      <w:pPr>
        <w:pStyle w:val="BodyTextIndent0"/>
        <w:ind w:left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EE1E69"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LabView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Keysight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iSpry Design</w:t>
            </w:r>
          </w:p>
        </w:tc>
      </w:tr>
      <w:tr w:rsidR="00EE1E69" w:rsidTr="00EE1E69"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5F63E7" w:rsidRDefault="005F63E7" w:rsidP="005F63E7">
      <w:pPr>
        <w:pStyle w:val="BodyTextIndent0"/>
        <w:spacing w:after="0"/>
        <w:ind w:left="763"/>
      </w:pPr>
    </w:p>
    <w:p w:rsidR="00165280" w:rsidRDefault="00165280">
      <w:pPr>
        <w:rPr>
          <w:rFonts w:ascii="Arial" w:hAnsi="Arial"/>
          <w:b/>
          <w:bCs/>
          <w:sz w:val="22"/>
          <w:szCs w:val="22"/>
        </w:rPr>
      </w:pPr>
    </w:p>
    <w:p w:rsidR="00CD4342" w:rsidRDefault="00BB7F99" w:rsidP="00165280">
      <w:pPr>
        <w:pStyle w:val="Heading1"/>
      </w:pPr>
      <w:bookmarkStart w:id="12" w:name="_Toc427675054"/>
      <w:r>
        <w:t>REQUIREMENTS AND PROCEDURES</w:t>
      </w:r>
      <w:bookmarkEnd w:id="12"/>
    </w:p>
    <w:p w:rsidR="00797874" w:rsidRPr="006D395A" w:rsidRDefault="00797874" w:rsidP="00165280">
      <w:pPr>
        <w:pStyle w:val="Heading2"/>
        <w:rPr>
          <w:sz w:val="20"/>
        </w:rPr>
      </w:pPr>
      <w:bookmarkStart w:id="13" w:name="_Toc427675055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WiSpry calibra</w:t>
      </w:r>
      <w:r w:rsidR="00BB7F99">
        <w:t>tion requirements specified in PE-0002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Be sufficiently robust to ensure minimum leakage currents</w:t>
      </w:r>
      <w:r w:rsidR="00BB7F99">
        <w:t>.</w:t>
      </w:r>
    </w:p>
    <w:p w:rsidR="00934EF3" w:rsidRDefault="00934EF3" w:rsidP="00934EF3">
      <w:pPr>
        <w:pStyle w:val="BodyTextIndent2"/>
        <w:spacing w:after="0"/>
      </w:pPr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Allow for insitu monitoring for stiction events</w:t>
      </w:r>
      <w:r w:rsidR="00BB7F99">
        <w:t>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7D71AF">
      <w:pPr>
        <w:pStyle w:val="BodyTextIndent2"/>
        <w:numPr>
          <w:ilvl w:val="0"/>
          <w:numId w:val="8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Provide control of temperature</w:t>
      </w:r>
      <w:r w:rsidR="00775954">
        <w:t xml:space="preserve"> and</w:t>
      </w:r>
      <w:r>
        <w:t xml:space="preserve"> </w:t>
      </w:r>
      <w:r w:rsidRPr="00EE1E69">
        <w:rPr>
          <w:highlight w:val="yellow"/>
        </w:rPr>
        <w:t>humidity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934EF3" w:rsidRDefault="00934EF3" w:rsidP="00934EF3">
      <w:pPr>
        <w:pStyle w:val="BodyTextIndent2"/>
        <w:spacing w:after="0"/>
      </w:pPr>
    </w:p>
    <w:p w:rsidR="00EE1E69" w:rsidRDefault="00EE1E69">
      <w:pPr>
        <w:rPr>
          <w:rFonts w:ascii="Arial" w:hAnsi="Arial"/>
          <w:b/>
          <w:sz w:val="20"/>
          <w:szCs w:val="22"/>
        </w:rPr>
      </w:pPr>
      <w:r>
        <w:rPr>
          <w:sz w:val="20"/>
        </w:rPr>
        <w:br w:type="page"/>
      </w:r>
    </w:p>
    <w:p w:rsidR="00196473" w:rsidRPr="006D395A" w:rsidRDefault="00775954" w:rsidP="003437B3">
      <w:pPr>
        <w:pStyle w:val="Heading2"/>
        <w:rPr>
          <w:sz w:val="20"/>
        </w:rPr>
      </w:pPr>
      <w:bookmarkStart w:id="15" w:name="_Toc427675056"/>
      <w:r>
        <w:rPr>
          <w:sz w:val="20"/>
        </w:rPr>
        <w:lastRenderedPageBreak/>
        <w:t>MEMS Cycling</w:t>
      </w:r>
      <w:bookmarkEnd w:id="15"/>
    </w:p>
    <w:p w:rsidR="00797874" w:rsidRDefault="00775954" w:rsidP="003437B3">
      <w:pPr>
        <w:pStyle w:val="BodyTextIndent2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75954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D71AF" w:rsidRPr="007D71AF" w:rsidRDefault="007D71AF" w:rsidP="007D71AF">
      <w:pPr>
        <w:pStyle w:val="Heading2"/>
        <w:rPr>
          <w:sz w:val="20"/>
        </w:rPr>
      </w:pPr>
      <w:bookmarkStart w:id="17" w:name="_Toc427675057"/>
      <w:r w:rsidRPr="007D71AF">
        <w:rPr>
          <w:sz w:val="20"/>
        </w:rPr>
        <w:t xml:space="preserve">MEMS </w:t>
      </w:r>
      <w:r>
        <w:rPr>
          <w:sz w:val="20"/>
        </w:rPr>
        <w:t>Hold Down</w:t>
      </w:r>
      <w:bookmarkEnd w:id="17"/>
    </w:p>
    <w:p w:rsidR="007D71AF" w:rsidRDefault="007D71AF" w:rsidP="007D71AF">
      <w:pPr>
        <w:pStyle w:val="BodyTextIndent2"/>
      </w:pPr>
      <w:r>
        <w:t xml:space="preserve">The 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D71AF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130912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130912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D71AF" w:rsidRPr="007D71AF" w:rsidRDefault="007D71AF" w:rsidP="007D71AF">
      <w:pPr>
        <w:pStyle w:val="Heading2"/>
        <w:rPr>
          <w:sz w:val="20"/>
        </w:rPr>
      </w:pPr>
      <w:bookmarkStart w:id="18" w:name="_Toc427675058"/>
      <w:r>
        <w:rPr>
          <w:sz w:val="20"/>
        </w:rPr>
        <w:t>Reject Criteria</w:t>
      </w:r>
      <w:bookmarkEnd w:id="18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>
        <w:tab/>
        <w:t>±46 fF per bank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N</w:t>
      </w:r>
      <w:r>
        <w:tab/>
        <w:t>±657 fF per bank</w:t>
      </w:r>
    </w:p>
    <w:p w:rsidR="007D71AF" w:rsidRPr="007D71AF" w:rsidRDefault="00130912" w:rsidP="007D71AF">
      <w:pPr>
        <w:pStyle w:val="Heading2"/>
        <w:rPr>
          <w:sz w:val="20"/>
        </w:rPr>
      </w:pPr>
      <w:bookmarkStart w:id="19" w:name="_Toc427675059"/>
      <w:r>
        <w:rPr>
          <w:sz w:val="20"/>
        </w:rPr>
        <w:t xml:space="preserve">General </w:t>
      </w:r>
      <w:r w:rsidR="007D71AF">
        <w:rPr>
          <w:sz w:val="20"/>
        </w:rPr>
        <w:t>Set-up and Handling Guidelines</w:t>
      </w:r>
      <w:bookmarkEnd w:id="19"/>
    </w:p>
    <w:p w:rsidR="007D71AF" w:rsidRDefault="00D94A1C" w:rsidP="00D94A1C">
      <w:pPr>
        <w:pStyle w:val="BodyTextIndent2"/>
        <w:numPr>
          <w:ilvl w:val="0"/>
          <w:numId w:val="8"/>
        </w:numPr>
      </w:pPr>
      <w:r>
        <w:t>Handling recommendations for ES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Preconditioning of new stress boards (to remove excess moisture</w:t>
      </w:r>
      <w:r w:rsidR="00FB2797">
        <w:t xml:space="preserve"> absorption), 24 hour bake at 8</w:t>
      </w:r>
      <w:r>
        <w:t>5C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Optimal method to load board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pecial software instruction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Best way to unload parts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Socket inspection after each run and cleaning/repair as require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ample control and storage post stress</w:t>
      </w:r>
    </w:p>
    <w:p w:rsidR="00D94A1C" w:rsidRDefault="008A7C38" w:rsidP="00A17251">
      <w:pPr>
        <w:pStyle w:val="Heading2"/>
      </w:pPr>
      <w:bookmarkStart w:id="20" w:name="_Toc427675060"/>
      <w:r>
        <w:lastRenderedPageBreak/>
        <w:t xml:space="preserve">Test Set-up </w:t>
      </w:r>
      <w:r w:rsidR="00A17251">
        <w:t>P</w:t>
      </w:r>
      <w:r w:rsidR="00805F83">
        <w:t>rocedure</w:t>
      </w:r>
      <w:bookmarkEnd w:id="20"/>
    </w:p>
    <w:p w:rsidR="00A17251" w:rsidRDefault="00A17251" w:rsidP="00A17251">
      <w:pPr>
        <w:pStyle w:val="BodyTextIndent2"/>
        <w:numPr>
          <w:ilvl w:val="0"/>
          <w:numId w:val="18"/>
        </w:numPr>
      </w:pPr>
      <w:r>
        <w:t>Fig</w:t>
      </w:r>
      <w:r w:rsidR="008A7C38">
        <w:t xml:space="preserve">ure 1 shows </w:t>
      </w:r>
      <w:r>
        <w:t>the test set-up block diagram for WS1050 Reliability Test</w:t>
      </w:r>
      <w:r w:rsidR="00B23578">
        <w:t>,</w:t>
      </w:r>
      <w:r>
        <w:t xml:space="preserve"> Multi DUT</w:t>
      </w:r>
      <w:r w:rsidR="008A7C38">
        <w:t>.</w:t>
      </w:r>
    </w:p>
    <w:p w:rsidR="008A7C38" w:rsidRDefault="004C7F0A" w:rsidP="00822C81">
      <w:pPr>
        <w:pStyle w:val="BodyTextIndent2"/>
        <w:numPr>
          <w:ilvl w:val="0"/>
          <w:numId w:val="19"/>
        </w:numPr>
      </w:pPr>
      <w:r>
        <w:t xml:space="preserve">Using banana plug cables to connect all test equipments as </w:t>
      </w:r>
      <w:r w:rsidR="008A7C38">
        <w:t>in</w:t>
      </w:r>
      <w:r>
        <w:t xml:space="preserve"> Fig</w:t>
      </w:r>
      <w:r w:rsidR="008A7C38">
        <w:t xml:space="preserve">ure </w:t>
      </w:r>
      <w:r>
        <w:t>1.</w:t>
      </w:r>
    </w:p>
    <w:p w:rsidR="00822C81" w:rsidRDefault="004C7F0A" w:rsidP="00822C81">
      <w:pPr>
        <w:pStyle w:val="BodyTextIndent2"/>
        <w:numPr>
          <w:ilvl w:val="0"/>
          <w:numId w:val="19"/>
        </w:numPr>
      </w:pPr>
      <w:r>
        <w:t>For power supply E3631A, use channel 1 for VDD, channel 2 for +3.3V.</w:t>
      </w:r>
    </w:p>
    <w:p w:rsidR="004C7F0A" w:rsidRDefault="004C7F0A" w:rsidP="004C7F0A">
      <w:pPr>
        <w:pStyle w:val="BodyTextIndent2"/>
        <w:ind w:left="2340"/>
      </w:pPr>
    </w:p>
    <w:p w:rsidR="00A17251" w:rsidRDefault="00513309" w:rsidP="007A07DB">
      <w:pPr>
        <w:pStyle w:val="BodyTextIndent2"/>
        <w:ind w:left="540"/>
      </w:pPr>
      <w:r>
        <w:object w:dxaOrig="12527" w:dyaOrig="7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5pt" o:ole="">
            <v:imagedata r:id="rId9" o:title=""/>
          </v:shape>
          <o:OLEObject Type="Embed" ProgID="Visio.Drawing.11" ShapeID="_x0000_i1025" DrawAspect="Content" ObjectID="_1506238996" r:id="rId10"/>
        </w:object>
      </w:r>
    </w:p>
    <w:p w:rsidR="00513309" w:rsidRPr="00513309" w:rsidRDefault="00513309" w:rsidP="00513309">
      <w:pPr>
        <w:pStyle w:val="BodyTextIndent2"/>
        <w:ind w:left="0"/>
        <w:jc w:val="center"/>
        <w:rPr>
          <w:b/>
        </w:rPr>
      </w:pPr>
      <w:r w:rsidRPr="00513309">
        <w:rPr>
          <w:b/>
        </w:rPr>
        <w:t xml:space="preserve">Figure </w:t>
      </w:r>
      <w:r>
        <w:rPr>
          <w:b/>
        </w:rPr>
        <w:t>1 Test Set-up Block Diagram</w:t>
      </w: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8A7C38" w:rsidRDefault="008A7C38" w:rsidP="008A7C38">
      <w:pPr>
        <w:pStyle w:val="BodyTextIndent2"/>
        <w:numPr>
          <w:ilvl w:val="0"/>
          <w:numId w:val="18"/>
        </w:numPr>
      </w:pPr>
      <w:r>
        <w:t>Figure 2 shows the front panel of the test program (for the WS1050 version 1.4)</w:t>
      </w:r>
    </w:p>
    <w:p w:rsidR="008A7C38" w:rsidRDefault="008A7C38" w:rsidP="008A7C38">
      <w:pPr>
        <w:pStyle w:val="BodyTextIndent2"/>
        <w:numPr>
          <w:ilvl w:val="0"/>
          <w:numId w:val="18"/>
        </w:numPr>
      </w:pPr>
      <w:r w:rsidRPr="008A7C38">
        <w:t>Contact WiSpry Engineering for the latest version of the test program.</w:t>
      </w:r>
    </w:p>
    <w:p w:rsidR="008A7C38" w:rsidRPr="008A7C38" w:rsidRDefault="008A7C38" w:rsidP="008A7C38">
      <w:pPr>
        <w:pStyle w:val="BodyTextIndent2"/>
        <w:numPr>
          <w:ilvl w:val="0"/>
          <w:numId w:val="18"/>
        </w:numPr>
      </w:pPr>
      <w:r>
        <w:t>T</w:t>
      </w:r>
      <w:r w:rsidRPr="008A7C38">
        <w:t>est programs are located in directory    S:\Software_Contro</w:t>
      </w:r>
      <w:r>
        <w:t>l\Released\36 DUT Board</w:t>
      </w:r>
    </w:p>
    <w:p w:rsidR="008A7C38" w:rsidRDefault="008A7C38" w:rsidP="008A7C38">
      <w:pPr>
        <w:pStyle w:val="BodyTextIndent2"/>
      </w:pPr>
    </w:p>
    <w:p w:rsidR="00822C81" w:rsidRDefault="00B23578" w:rsidP="00B23578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43600" cy="3879033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9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F83" w:rsidRPr="00513309" w:rsidRDefault="00805F83" w:rsidP="00805F83">
      <w:pPr>
        <w:pStyle w:val="BodyTextIndent2"/>
        <w:ind w:left="0"/>
        <w:jc w:val="center"/>
        <w:rPr>
          <w:b/>
        </w:rPr>
      </w:pPr>
      <w:r w:rsidRPr="00513309">
        <w:rPr>
          <w:b/>
        </w:rPr>
        <w:t>Fig</w:t>
      </w:r>
      <w:r w:rsidR="007A07DB" w:rsidRPr="00513309">
        <w:rPr>
          <w:b/>
        </w:rPr>
        <w:t>ure</w:t>
      </w:r>
      <w:r w:rsidRPr="00513309">
        <w:rPr>
          <w:b/>
        </w:rPr>
        <w:t xml:space="preserve"> 2</w:t>
      </w:r>
    </w:p>
    <w:p w:rsidR="007A07DB" w:rsidRDefault="007A07DB" w:rsidP="007A07DB">
      <w:pPr>
        <w:pStyle w:val="BodyTextIndent2"/>
        <w:ind w:left="0"/>
      </w:pPr>
    </w:p>
    <w:p w:rsidR="00426A63" w:rsidRDefault="00426A63" w:rsidP="00822C81">
      <w:pPr>
        <w:pStyle w:val="BodyTextIndent2"/>
        <w:ind w:left="0"/>
      </w:pPr>
    </w:p>
    <w:p w:rsidR="007A07DB" w:rsidRDefault="007A07DB">
      <w:pPr>
        <w:rPr>
          <w:rFonts w:ascii="Arial" w:hAnsi="Arial"/>
          <w:b/>
          <w:sz w:val="22"/>
          <w:szCs w:val="22"/>
        </w:rPr>
      </w:pPr>
      <w:r>
        <w:br w:type="page"/>
      </w:r>
    </w:p>
    <w:p w:rsidR="007D71AF" w:rsidRDefault="008A7C38" w:rsidP="00426A63">
      <w:pPr>
        <w:pStyle w:val="Heading2"/>
      </w:pPr>
      <w:bookmarkStart w:id="21" w:name="_Toc427675061"/>
      <w:r>
        <w:lastRenderedPageBreak/>
        <w:t xml:space="preserve">Test Operating </w:t>
      </w:r>
      <w:r w:rsidR="00B23578">
        <w:t>Procedure</w:t>
      </w:r>
      <w:bookmarkEnd w:id="21"/>
    </w:p>
    <w:p w:rsidR="00426A63" w:rsidRDefault="00426A63" w:rsidP="00426A6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Set temperature from oven/chamber</w:t>
      </w:r>
    </w:p>
    <w:p w:rsidR="00426A63" w:rsidRDefault="00426A63" w:rsidP="00426A6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  <w:r>
        <w:t>Adjust temperatures from oven/chamber to meet the r</w:t>
      </w:r>
      <w:r w:rsidR="004D4833">
        <w:t>equirement (</w:t>
      </w:r>
      <w:r w:rsidR="008A7C38">
        <w:t xml:space="preserve">for example </w:t>
      </w:r>
      <w:r w:rsidR="004D4833">
        <w:t>25C, 45C, 65C)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8A7C38">
      <w:pPr>
        <w:pStyle w:val="BulletList5"/>
        <w:numPr>
          <w:ilvl w:val="0"/>
          <w:numId w:val="18"/>
        </w:numPr>
        <w:tabs>
          <w:tab w:val="clear" w:pos="2250"/>
        </w:tabs>
        <w:spacing w:after="0"/>
        <w:ind w:left="1627"/>
      </w:pPr>
      <w:r>
        <w:t>Set-up test program</w:t>
      </w:r>
    </w:p>
    <w:p w:rsidR="004D4833" w:rsidRDefault="004D4833" w:rsidP="008A7C38">
      <w:pPr>
        <w:pStyle w:val="BulletList5"/>
        <w:numPr>
          <w:ilvl w:val="0"/>
          <w:numId w:val="19"/>
        </w:numPr>
        <w:tabs>
          <w:tab w:val="clear" w:pos="2250"/>
        </w:tabs>
        <w:spacing w:before="0" w:after="0"/>
        <w:ind w:left="2347"/>
      </w:pPr>
      <w:r>
        <w:t xml:space="preserve">From labVIEW test program 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77578D">
        <w:t>(Figure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8A7C38" w:rsidRDefault="008A7C38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980"/>
      </w:pP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513309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  <w:rPr>
          <w:b/>
        </w:rPr>
      </w:pPr>
      <w:r w:rsidRPr="00513309">
        <w:rPr>
          <w:b/>
        </w:rPr>
        <w:t>Fig</w:t>
      </w:r>
      <w:r w:rsidR="007A07DB" w:rsidRPr="00513309">
        <w:rPr>
          <w:b/>
        </w:rPr>
        <w:t>ure</w:t>
      </w:r>
      <w:r w:rsidRPr="00513309">
        <w:rPr>
          <w:b/>
        </w:rPr>
        <w:t xml:space="preserve"> 3</w:t>
      </w:r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</w:p>
    <w:p w:rsidR="007A07DB" w:rsidRPr="008A7C38" w:rsidRDefault="004D4833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  <w:rPr>
          <w:u w:val="single"/>
        </w:rPr>
      </w:pPr>
      <w:r>
        <w:tab/>
      </w:r>
      <w:r w:rsidRPr="008A7C38">
        <w:rPr>
          <w:u w:val="single"/>
        </w:rPr>
        <w:t>Note:</w:t>
      </w:r>
    </w:p>
    <w:p w:rsidR="004D4833" w:rsidRDefault="007A07DB" w:rsidP="008A7C38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2160"/>
      </w:pPr>
      <w:r>
        <w:t>Selecting the correct file depends on the stress being run</w:t>
      </w:r>
      <w:r w:rsidR="008A7C38">
        <w:t>;</w:t>
      </w:r>
    </w:p>
    <w:p w:rsidR="008A7C38" w:rsidRDefault="008A7C38" w:rsidP="008A7C38">
      <w:pPr>
        <w:pStyle w:val="BulletList5"/>
        <w:numPr>
          <w:ilvl w:val="1"/>
          <w:numId w:val="18"/>
        </w:numPr>
        <w:tabs>
          <w:tab w:val="clear" w:pos="2250"/>
        </w:tabs>
        <w:spacing w:after="0"/>
        <w:ind w:left="2520"/>
      </w:pPr>
      <w:r>
        <w:t xml:space="preserve">Select </w:t>
      </w:r>
      <w:r w:rsidRPr="008A7C38">
        <w:rPr>
          <w:b/>
        </w:rPr>
        <w:t>MULT_DUT Cycling</w:t>
      </w:r>
      <w:r>
        <w:t xml:space="preserve"> for cycling test</w:t>
      </w:r>
    </w:p>
    <w:p w:rsidR="008A7C38" w:rsidRDefault="008A7C38" w:rsidP="008A7C38">
      <w:pPr>
        <w:pStyle w:val="BulletList5"/>
        <w:numPr>
          <w:ilvl w:val="1"/>
          <w:numId w:val="18"/>
        </w:numPr>
        <w:tabs>
          <w:tab w:val="clear" w:pos="2250"/>
        </w:tabs>
        <w:spacing w:after="0"/>
        <w:ind w:left="2520"/>
      </w:pPr>
      <w:r>
        <w:t xml:space="preserve">Select </w:t>
      </w:r>
      <w:r w:rsidRPr="008A7C38">
        <w:rPr>
          <w:b/>
        </w:rPr>
        <w:t>MULT_DUT HD</w:t>
      </w:r>
      <w:r>
        <w:t xml:space="preserve"> for hold down test</w:t>
      </w:r>
    </w:p>
    <w:p w:rsidR="007A07DB" w:rsidRDefault="007A07DB" w:rsidP="007A07DB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1620"/>
      </w:pP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A07DB" w:rsidRDefault="007A07DB">
      <w:pPr>
        <w:rPr>
          <w:rFonts w:ascii="Arial" w:hAnsi="Arial" w:cs="Arial"/>
          <w:sz w:val="20"/>
          <w:szCs w:val="20"/>
        </w:rPr>
      </w:pPr>
      <w:r>
        <w:br w:type="page"/>
      </w:r>
    </w:p>
    <w:p w:rsidR="00EF617C" w:rsidRDefault="00EF617C" w:rsidP="00EF617C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lastRenderedPageBreak/>
        <w:t>For calibration (Fig</w:t>
      </w:r>
      <w:r w:rsidR="0077578D">
        <w:t>ure</w:t>
      </w:r>
      <w:r>
        <w:t xml:space="preserve"> 4):  Make sure a</w:t>
      </w:r>
      <w:r w:rsidR="0077578D">
        <w:t>ll sockets are empty and the capacitance</w:t>
      </w:r>
      <w:r>
        <w:t xml:space="preserve"> values of 36 DUT are </w:t>
      </w:r>
      <w:r w:rsidR="00420CDA">
        <w:t xml:space="preserve">around </w:t>
      </w:r>
      <w:r>
        <w:t xml:space="preserve">zeros </w:t>
      </w:r>
      <w:r w:rsidR="00420CDA">
        <w:t>“~0”</w:t>
      </w:r>
      <w:r>
        <w:t xml:space="preserve">for all three banks.  If not, click on 36 DUT_CAL button </w:t>
      </w:r>
      <w:r w:rsidRPr="00EF617C">
        <w:rPr>
          <w:noProof/>
        </w:rPr>
        <w:drawing>
          <wp:inline distT="0" distB="0" distL="0" distR="0">
            <wp:extent cx="1038225" cy="342900"/>
            <wp:effectExtent l="19050" t="0" r="9525" b="0"/>
            <wp:docPr id="2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zero out the sockets, then click STOP CAL button </w:t>
      </w:r>
      <w:r w:rsidRPr="00EF617C">
        <w:rPr>
          <w:noProof/>
        </w:rPr>
        <w:drawing>
          <wp:inline distT="0" distB="0" distL="0" distR="0">
            <wp:extent cx="1028700" cy="304800"/>
            <wp:effectExtent l="19050" t="0" r="0" b="0"/>
            <wp:docPr id="2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stop the calibration</w:t>
      </w:r>
      <w:r w:rsidR="00DD2FC4">
        <w:t>.</w:t>
      </w:r>
    </w:p>
    <w:p w:rsidR="00775954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</w:pPr>
      <w:r>
        <w:rPr>
          <w:noProof/>
        </w:rPr>
        <w:drawing>
          <wp:inline distT="0" distB="0" distL="0" distR="0">
            <wp:extent cx="5734050" cy="6436164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43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Pr="00513309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  <w:rPr>
          <w:b/>
        </w:rPr>
      </w:pPr>
      <w:r w:rsidRPr="00513309">
        <w:rPr>
          <w:b/>
        </w:rPr>
        <w:t>Fig</w:t>
      </w:r>
      <w:r w:rsidR="00513309" w:rsidRPr="00513309">
        <w:rPr>
          <w:b/>
        </w:rPr>
        <w:t>ure</w:t>
      </w:r>
      <w:r w:rsidRPr="00513309">
        <w:rPr>
          <w:b/>
        </w:rPr>
        <w:t xml:space="preserve"> 4</w:t>
      </w:r>
    </w:p>
    <w:p w:rsidR="006C3831" w:rsidRPr="007A07DB" w:rsidRDefault="00EF617C" w:rsidP="00513309">
      <w:pPr>
        <w:ind w:left="1620"/>
        <w:rPr>
          <w:rFonts w:ascii="Arial" w:hAnsi="Arial" w:cs="Arial"/>
          <w:sz w:val="20"/>
        </w:rPr>
      </w:pPr>
      <w:bookmarkStart w:id="22" w:name="_Toc252144433"/>
      <w:bookmarkEnd w:id="16"/>
      <w:r w:rsidRPr="007A07DB">
        <w:rPr>
          <w:rFonts w:ascii="Arial" w:hAnsi="Arial" w:cs="Arial"/>
          <w:sz w:val="20"/>
        </w:rPr>
        <w:lastRenderedPageBreak/>
        <w:t xml:space="preserve">Note:  If sockets are not zeros “~0”, click on initialize AD7747 button </w:t>
      </w:r>
      <w:r w:rsidRPr="007A07DB">
        <w:rPr>
          <w:rFonts w:ascii="Arial" w:hAnsi="Arial" w:cs="Arial"/>
          <w:noProof/>
          <w:sz w:val="20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A07DB">
        <w:rPr>
          <w:rFonts w:ascii="Arial" w:hAnsi="Arial" w:cs="Arial"/>
          <w:sz w:val="20"/>
        </w:rPr>
        <w:t xml:space="preserve"> to initialize the ADI chip, make sure </w:t>
      </w:r>
      <w:r w:rsidR="002310E6" w:rsidRPr="007A07DB">
        <w:rPr>
          <w:rFonts w:ascii="Arial" w:hAnsi="Arial" w:cs="Arial"/>
          <w:sz w:val="20"/>
        </w:rPr>
        <w:t xml:space="preserve">the </w:t>
      </w:r>
      <w:r w:rsidR="0077578D">
        <w:rPr>
          <w:rFonts w:ascii="Arial" w:hAnsi="Arial" w:cs="Arial"/>
          <w:sz w:val="20"/>
        </w:rPr>
        <w:t>capacitance</w:t>
      </w:r>
      <w:r w:rsidRPr="007A07DB">
        <w:rPr>
          <w:rFonts w:ascii="Arial" w:hAnsi="Arial" w:cs="Arial"/>
          <w:sz w:val="20"/>
        </w:rPr>
        <w:t xml:space="preserve"> values will be less than 1pF (&lt;1pF) </w:t>
      </w:r>
      <w:r w:rsidR="002310E6" w:rsidRPr="007A07DB">
        <w:rPr>
          <w:rFonts w:ascii="Arial" w:hAnsi="Arial" w:cs="Arial"/>
          <w:sz w:val="20"/>
        </w:rPr>
        <w:t>for all three banks of 36 DUT, click on 36 DUT_CAL button to zero out the sockets then click on STOP CAL button to stop the calibration.</w:t>
      </w:r>
    </w:p>
    <w:p w:rsidR="002310E6" w:rsidRPr="007A07DB" w:rsidRDefault="002310E6" w:rsidP="006C3831">
      <w:pPr>
        <w:rPr>
          <w:rFonts w:ascii="Arial" w:hAnsi="Arial" w:cs="Arial"/>
          <w:sz w:val="20"/>
        </w:rPr>
      </w:pPr>
    </w:p>
    <w:p w:rsidR="00814E6C" w:rsidRPr="007A07DB" w:rsidRDefault="002310E6" w:rsidP="00513309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7A07DB">
        <w:rPr>
          <w:rFonts w:ascii="Arial" w:hAnsi="Arial" w:cs="Arial"/>
          <w:sz w:val="20"/>
        </w:rPr>
        <w:t>Set-up test condition (Fig</w:t>
      </w:r>
      <w:r w:rsidR="00AB7D1E" w:rsidRPr="007A07DB">
        <w:rPr>
          <w:rFonts w:ascii="Arial" w:hAnsi="Arial" w:cs="Arial"/>
          <w:sz w:val="20"/>
        </w:rPr>
        <w:t>.</w:t>
      </w:r>
      <w:r w:rsidRPr="007A07DB">
        <w:rPr>
          <w:rFonts w:ascii="Arial" w:hAnsi="Arial" w:cs="Arial"/>
          <w:sz w:val="20"/>
        </w:rPr>
        <w:t xml:space="preserve"> 5):  The front panel below was set by </w:t>
      </w:r>
      <w:r w:rsidR="00814E6C" w:rsidRPr="007A07DB">
        <w:rPr>
          <w:rFonts w:ascii="Arial" w:hAnsi="Arial" w:cs="Arial"/>
          <w:sz w:val="20"/>
        </w:rPr>
        <w:t>defaul</w:t>
      </w:r>
      <w:r w:rsidRPr="007A07DB">
        <w:rPr>
          <w:rFonts w:ascii="Arial" w:hAnsi="Arial" w:cs="Arial"/>
          <w:sz w:val="20"/>
        </w:rPr>
        <w:t>t</w:t>
      </w:r>
      <w:r w:rsidR="00814E6C" w:rsidRPr="007A07DB">
        <w:rPr>
          <w:rFonts w:ascii="Arial" w:hAnsi="Arial" w:cs="Arial"/>
          <w:sz w:val="20"/>
        </w:rPr>
        <w:t xml:space="preserve"> with cycling, DVA OFF, E-CAL OFF, VPI ON, VSA ON, HS (hand shake check) = ON, VDD = 3.7V, cycle speed = 12 KHz, CP stress = 40.25V, CP VPI = 35V.</w:t>
      </w:r>
    </w:p>
    <w:p w:rsidR="002310E6" w:rsidRDefault="002310E6" w:rsidP="007A07DB">
      <w:pPr>
        <w:pStyle w:val="Heading1"/>
        <w:numPr>
          <w:ilvl w:val="0"/>
          <w:numId w:val="0"/>
        </w:numPr>
        <w:ind w:left="1440"/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308610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912" w:rsidRDefault="002310E6" w:rsidP="002310E6">
      <w:pPr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ig</w:t>
      </w:r>
      <w:r w:rsidR="00513309" w:rsidRPr="00513309">
        <w:rPr>
          <w:rFonts w:ascii="Arial" w:hAnsi="Arial" w:cs="Arial"/>
          <w:b/>
          <w:sz w:val="20"/>
        </w:rPr>
        <w:t>ure</w:t>
      </w:r>
      <w:r w:rsidRPr="00513309">
        <w:rPr>
          <w:rFonts w:ascii="Arial" w:hAnsi="Arial" w:cs="Arial"/>
          <w:b/>
          <w:sz w:val="20"/>
        </w:rPr>
        <w:t xml:space="preserve"> 5</w:t>
      </w:r>
    </w:p>
    <w:p w:rsidR="00130912" w:rsidRDefault="00130912">
      <w:pPr>
        <w:rPr>
          <w:rFonts w:ascii="Arial" w:hAnsi="Arial" w:cs="Arial"/>
          <w:b/>
          <w:sz w:val="20"/>
        </w:rPr>
      </w:pPr>
      <w:r>
        <w:rPr>
          <w:rFonts w:ascii="Arial" w:hAnsi="Arial" w:cs="Arial"/>
          <w:b/>
          <w:sz w:val="20"/>
        </w:rPr>
        <w:br w:type="page"/>
      </w:r>
    </w:p>
    <w:p w:rsidR="002310E6" w:rsidRPr="00130912" w:rsidRDefault="002310E6" w:rsidP="00130912">
      <w:pPr>
        <w:ind w:left="2340" w:hanging="360"/>
        <w:jc w:val="center"/>
        <w:rPr>
          <w:rFonts w:ascii="Arial" w:hAnsi="Arial" w:cs="Arial"/>
          <w:b/>
          <w:sz w:val="16"/>
        </w:rPr>
      </w:pPr>
    </w:p>
    <w:p w:rsidR="00814E6C" w:rsidRPr="00130912" w:rsidRDefault="002310E6" w:rsidP="00130912">
      <w:pPr>
        <w:pStyle w:val="ListParagraph"/>
        <w:numPr>
          <w:ilvl w:val="0"/>
          <w:numId w:val="20"/>
        </w:numPr>
        <w:ind w:left="2340"/>
        <w:rPr>
          <w:rFonts w:ascii="Arial" w:hAnsi="Arial" w:cs="Arial"/>
          <w:i/>
          <w:sz w:val="20"/>
        </w:rPr>
      </w:pPr>
      <w:r w:rsidRPr="00130912">
        <w:rPr>
          <w:rFonts w:ascii="Arial" w:hAnsi="Arial" w:cs="Arial"/>
          <w:sz w:val="20"/>
        </w:rPr>
        <w:t>Set-up with standard stress (cycle): All Drivers O</w:t>
      </w:r>
      <w:r w:rsidR="00814E6C" w:rsidRPr="00130912">
        <w:rPr>
          <w:rFonts w:ascii="Arial" w:hAnsi="Arial" w:cs="Arial"/>
          <w:sz w:val="20"/>
        </w:rPr>
        <w:t>N, All Drivers OFF, 25% Duty.  Make sure the numbers will be set as same as the boxes are shown below</w:t>
      </w:r>
      <w:r w:rsidR="00DD2FC4" w:rsidRPr="00130912">
        <w:rPr>
          <w:rFonts w:ascii="Arial" w:hAnsi="Arial" w:cs="Arial"/>
          <w:b/>
          <w:sz w:val="20"/>
        </w:rPr>
        <w:t>:</w:t>
      </w:r>
    </w:p>
    <w:p w:rsidR="00814E6C" w:rsidRPr="00DD2FC4" w:rsidRDefault="00814E6C" w:rsidP="00DD2FC4">
      <w:pPr>
        <w:pStyle w:val="Heading1"/>
        <w:numPr>
          <w:ilvl w:val="0"/>
          <w:numId w:val="0"/>
        </w:numPr>
        <w:ind w:left="2970"/>
        <w:rPr>
          <w:sz w:val="20"/>
        </w:rPr>
      </w:pPr>
      <w:r w:rsidRPr="00DD2FC4">
        <w:rPr>
          <w:b w:val="0"/>
          <w:noProof/>
          <w:sz w:val="20"/>
        </w:rPr>
        <w:drawing>
          <wp:inline distT="0" distB="0" distL="0" distR="0">
            <wp:extent cx="771525" cy="838200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D2FC4">
        <w:rPr>
          <w:b w:val="0"/>
          <w:noProof/>
          <w:sz w:val="20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D1E" w:rsidRPr="00130912" w:rsidRDefault="00814E6C" w:rsidP="00130912">
      <w:pPr>
        <w:pStyle w:val="ListParagraph"/>
        <w:numPr>
          <w:ilvl w:val="0"/>
          <w:numId w:val="20"/>
        </w:numPr>
        <w:ind w:left="2340"/>
        <w:rPr>
          <w:rFonts w:ascii="Arial" w:hAnsi="Arial" w:cs="Arial"/>
          <w:sz w:val="20"/>
        </w:rPr>
      </w:pPr>
      <w:r w:rsidRPr="00130912">
        <w:rPr>
          <w:rFonts w:ascii="Arial" w:hAnsi="Arial" w:cs="Arial"/>
          <w:sz w:val="20"/>
        </w:rPr>
        <w:t xml:space="preserve">Set-up with special stress (cycle): </w:t>
      </w:r>
      <w:r w:rsidR="00AB7D1E" w:rsidRPr="00130912">
        <w:rPr>
          <w:rFonts w:ascii="Arial" w:hAnsi="Arial" w:cs="Arial"/>
          <w:sz w:val="20"/>
        </w:rPr>
        <w:t>C1 ON, C2 OFF, C3 OFF; C1 OFF, C2 ON, C3 OFF; C1 OFF, C2 OFF, C3 ON, 33% Duty.  Make sure all the numbers will be set as same as the boxes are shown below</w:t>
      </w:r>
      <w:r w:rsidR="00DD2FC4" w:rsidRPr="00130912">
        <w:rPr>
          <w:rFonts w:ascii="Arial" w:hAnsi="Arial" w:cs="Arial"/>
          <w:sz w:val="20"/>
        </w:rPr>
        <w:t>:</w:t>
      </w:r>
    </w:p>
    <w:p w:rsidR="00AB7D1E" w:rsidRDefault="00AB7D1E" w:rsidP="00DD2FC4">
      <w:pPr>
        <w:pStyle w:val="Heading1"/>
        <w:numPr>
          <w:ilvl w:val="0"/>
          <w:numId w:val="0"/>
        </w:numPr>
        <w:ind w:left="2970"/>
        <w:rPr>
          <w:sz w:val="20"/>
          <w:szCs w:val="20"/>
        </w:rPr>
      </w:pPr>
      <w:r w:rsidRPr="00DD2FC4">
        <w:rPr>
          <w:noProof/>
          <w:sz w:val="20"/>
          <w:szCs w:val="20"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95A" w:rsidRPr="0029795A" w:rsidRDefault="0029795A" w:rsidP="0029795A">
      <w:pPr>
        <w:pStyle w:val="ListParagraph"/>
        <w:numPr>
          <w:ilvl w:val="1"/>
          <w:numId w:val="20"/>
        </w:numPr>
      </w:pPr>
      <w:r>
        <w:t xml:space="preserve">Set-up for stress (Hold Down):  All Drivers should be closed during hold down, 100% duty, this was set by default </w:t>
      </w:r>
      <w:r w:rsidRPr="0029795A">
        <w:rPr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578D" w:rsidRPr="0077578D" w:rsidRDefault="0077578D" w:rsidP="0077578D">
      <w:pPr>
        <w:pStyle w:val="ListParagraph"/>
        <w:ind w:left="1620"/>
      </w:pPr>
    </w:p>
    <w:p w:rsidR="00AB7D1E" w:rsidRDefault="00DD2FC4" w:rsidP="0013091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130912">
        <w:rPr>
          <w:rFonts w:ascii="Arial" w:hAnsi="Arial" w:cs="Arial"/>
          <w:sz w:val="20"/>
        </w:rPr>
        <w:t>Figure 6 shows the front panel is set-up to collect the test data.</w:t>
      </w:r>
      <w:r w:rsidR="00AB7D1E" w:rsidRPr="00130912">
        <w:rPr>
          <w:rFonts w:ascii="Arial" w:hAnsi="Arial" w:cs="Arial"/>
          <w:sz w:val="20"/>
        </w:rPr>
        <w:t xml:space="preserve"> </w:t>
      </w:r>
    </w:p>
    <w:p w:rsidR="00130912" w:rsidRPr="00130912" w:rsidRDefault="00130912" w:rsidP="00130912">
      <w:pPr>
        <w:ind w:left="1260"/>
        <w:rPr>
          <w:rFonts w:ascii="Arial" w:hAnsi="Arial" w:cs="Arial"/>
          <w:sz w:val="20"/>
        </w:rPr>
      </w:pPr>
    </w:p>
    <w:p w:rsidR="00AB7D1E" w:rsidRPr="00DD2FC4" w:rsidRDefault="00AB7D1E" w:rsidP="007A07DB">
      <w:pPr>
        <w:ind w:left="1620"/>
        <w:jc w:val="center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5153025" cy="23145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Pr="00DD2FC4" w:rsidRDefault="00F06B86" w:rsidP="00F06B86">
      <w:pPr>
        <w:jc w:val="center"/>
        <w:rPr>
          <w:rFonts w:ascii="Arial" w:hAnsi="Arial" w:cs="Arial"/>
          <w:b/>
          <w:sz w:val="20"/>
          <w:szCs w:val="20"/>
        </w:rPr>
      </w:pPr>
      <w:r w:rsidRPr="00DD2FC4">
        <w:rPr>
          <w:rFonts w:ascii="Arial" w:hAnsi="Arial" w:cs="Arial"/>
          <w:b/>
          <w:sz w:val="20"/>
          <w:szCs w:val="20"/>
        </w:rPr>
        <w:t>Fig</w:t>
      </w:r>
      <w:r w:rsidR="00513309" w:rsidRPr="00DD2FC4">
        <w:rPr>
          <w:rFonts w:ascii="Arial" w:hAnsi="Arial" w:cs="Arial"/>
          <w:b/>
          <w:sz w:val="20"/>
          <w:szCs w:val="20"/>
        </w:rPr>
        <w:t>ure 6</w:t>
      </w:r>
    </w:p>
    <w:p w:rsidR="00F06B86" w:rsidRPr="00DD2FC4" w:rsidRDefault="00F06B86" w:rsidP="00F06B86">
      <w:pPr>
        <w:jc w:val="center"/>
        <w:rPr>
          <w:rFonts w:ascii="Arial" w:hAnsi="Arial" w:cs="Arial"/>
          <w:sz w:val="20"/>
          <w:szCs w:val="20"/>
        </w:rPr>
      </w:pPr>
    </w:p>
    <w:p w:rsidR="00F06B86" w:rsidRPr="00DD2FC4" w:rsidRDefault="00513309" w:rsidP="00513309">
      <w:pPr>
        <w:ind w:left="1800"/>
        <w:rPr>
          <w:rFonts w:ascii="Arial" w:hAnsi="Arial" w:cs="Arial"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>N</w:t>
      </w:r>
      <w:r w:rsidR="00F06B86" w:rsidRPr="00DD2FC4">
        <w:rPr>
          <w:rFonts w:ascii="Arial" w:hAnsi="Arial" w:cs="Arial"/>
          <w:sz w:val="20"/>
          <w:szCs w:val="20"/>
        </w:rPr>
        <w:t>ote:</w:t>
      </w:r>
      <w:r w:rsidR="00DD2FC4">
        <w:rPr>
          <w:rFonts w:ascii="Arial" w:hAnsi="Arial" w:cs="Arial"/>
          <w:sz w:val="20"/>
          <w:szCs w:val="20"/>
        </w:rPr>
        <w:t xml:space="preserve"> </w:t>
      </w:r>
      <w:r w:rsidR="00F06B86" w:rsidRPr="00DD2FC4">
        <w:rPr>
          <w:rFonts w:ascii="Arial" w:hAnsi="Arial" w:cs="Arial"/>
          <w:sz w:val="20"/>
          <w:szCs w:val="20"/>
        </w:rPr>
        <w:t>The file name</w:t>
      </w:r>
      <w:r w:rsidR="00DD2FC4">
        <w:rPr>
          <w:rFonts w:ascii="Arial" w:hAnsi="Arial" w:cs="Arial"/>
          <w:sz w:val="20"/>
          <w:szCs w:val="20"/>
        </w:rPr>
        <w:t xml:space="preserve"> format</w:t>
      </w:r>
      <w:r w:rsidR="00F06B86" w:rsidRPr="00DD2FC4">
        <w:rPr>
          <w:rFonts w:ascii="Arial" w:hAnsi="Arial" w:cs="Arial"/>
          <w:sz w:val="20"/>
          <w:szCs w:val="20"/>
        </w:rPr>
        <w:t xml:space="preserve"> will be</w:t>
      </w:r>
      <w:r w:rsidRPr="00DD2FC4">
        <w:rPr>
          <w:rFonts w:ascii="Arial" w:hAnsi="Arial" w:cs="Arial"/>
          <w:sz w:val="20"/>
          <w:szCs w:val="20"/>
        </w:rPr>
        <w:t>…</w:t>
      </w:r>
    </w:p>
    <w:p w:rsidR="00AB7D1E" w:rsidRPr="00DD2FC4" w:rsidRDefault="00F06B86" w:rsidP="00513309">
      <w:pPr>
        <w:ind w:left="1440"/>
        <w:rPr>
          <w:rFonts w:ascii="Arial" w:hAnsi="Arial" w:cs="Arial"/>
          <w:b/>
          <w:sz w:val="20"/>
          <w:szCs w:val="20"/>
        </w:rPr>
      </w:pPr>
      <w:r w:rsidRPr="00DD2FC4">
        <w:rPr>
          <w:rFonts w:ascii="Arial" w:hAnsi="Arial" w:cs="Arial"/>
          <w:sz w:val="20"/>
          <w:szCs w:val="20"/>
        </w:rPr>
        <w:tab/>
      </w:r>
      <w:r w:rsidRPr="00DD2FC4">
        <w:rPr>
          <w:rFonts w:ascii="Arial" w:hAnsi="Arial" w:cs="Arial"/>
          <w:b/>
          <w:sz w:val="20"/>
          <w:szCs w:val="20"/>
        </w:rPr>
        <w:t>stress_lot#_wafer#_design_temperature_CPV Stress_duty_brd#_yymmdd_run</w:t>
      </w:r>
    </w:p>
    <w:p w:rsidR="00F06B86" w:rsidRPr="00513309" w:rsidRDefault="00F06B86" w:rsidP="00AB7D1E">
      <w:pPr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DD2FC4" w:rsidRDefault="00DD2FC4" w:rsidP="00F06B86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lastRenderedPageBreak/>
        <w:t>The</w:t>
      </w:r>
      <w:r w:rsidR="00F06B86" w:rsidRPr="00513309">
        <w:rPr>
          <w:rFonts w:ascii="Arial" w:hAnsi="Arial" w:cs="Arial"/>
          <w:sz w:val="20"/>
        </w:rPr>
        <w:t xml:space="preserve"> test</w:t>
      </w:r>
      <w:r>
        <w:rPr>
          <w:rFonts w:ascii="Arial" w:hAnsi="Arial" w:cs="Arial"/>
          <w:sz w:val="20"/>
        </w:rPr>
        <w:t xml:space="preserve"> can be set to start</w:t>
      </w:r>
      <w:r w:rsidR="00F06B86" w:rsidRPr="00513309">
        <w:rPr>
          <w:rFonts w:ascii="Arial" w:hAnsi="Arial" w:cs="Arial"/>
          <w:sz w:val="20"/>
        </w:rPr>
        <w:t xml:space="preserve"> immediately by click</w:t>
      </w:r>
      <w:r>
        <w:rPr>
          <w:rFonts w:ascii="Arial" w:hAnsi="Arial" w:cs="Arial"/>
          <w:sz w:val="20"/>
        </w:rPr>
        <w:t>ing</w:t>
      </w:r>
      <w:r w:rsidR="00F06B86" w:rsidRPr="00513309">
        <w:rPr>
          <w:rFonts w:ascii="Arial" w:hAnsi="Arial" w:cs="Arial"/>
          <w:sz w:val="20"/>
        </w:rPr>
        <w:t xml:space="preserve"> on the START TEST </w:t>
      </w:r>
      <w:r w:rsidRPr="00513309">
        <w:rPr>
          <w:rFonts w:ascii="Arial" w:hAnsi="Arial" w:cs="Arial"/>
          <w:sz w:val="20"/>
        </w:rPr>
        <w:t>button;</w:t>
      </w:r>
      <w:r w:rsidR="00F06B86" w:rsidRPr="00513309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alternatively the start date and time can be programmed as shown in Figure 7.</w:t>
      </w:r>
    </w:p>
    <w:p w:rsidR="00F06B86" w:rsidRPr="00513309" w:rsidRDefault="00F06B86" w:rsidP="00F06B86">
      <w:pPr>
        <w:pStyle w:val="ListParagraph"/>
        <w:ind w:left="1620"/>
        <w:rPr>
          <w:rFonts w:ascii="Arial" w:hAnsi="Arial" w:cs="Arial"/>
          <w:sz w:val="20"/>
        </w:rPr>
      </w:pPr>
    </w:p>
    <w:p w:rsidR="00F06B86" w:rsidRPr="00513309" w:rsidRDefault="00F06B86" w:rsidP="00513309">
      <w:pPr>
        <w:pStyle w:val="ListParagraph"/>
        <w:ind w:left="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1714500" cy="14001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F06B86">
      <w:pPr>
        <w:pStyle w:val="ListParagraph"/>
        <w:ind w:left="162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r>
        <w:rPr>
          <w:rFonts w:ascii="Arial" w:hAnsi="Arial" w:cs="Arial"/>
          <w:sz w:val="20"/>
        </w:rPr>
        <w:tab/>
      </w:r>
    </w:p>
    <w:p w:rsidR="00420CDA" w:rsidRPr="00513309" w:rsidRDefault="00513309" w:rsidP="00513309">
      <w:pPr>
        <w:pStyle w:val="ListParagraph"/>
        <w:ind w:left="0"/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igure 7</w:t>
      </w:r>
    </w:p>
    <w:p w:rsidR="00AB7D1E" w:rsidRDefault="00AB7D1E" w:rsidP="00AB7D1E">
      <w:pPr>
        <w:rPr>
          <w:rFonts w:ascii="Arial" w:hAnsi="Arial" w:cs="Arial"/>
          <w:sz w:val="20"/>
        </w:rPr>
      </w:pPr>
    </w:p>
    <w:p w:rsidR="0029795A" w:rsidRPr="00DB77B2" w:rsidRDefault="0029795A" w:rsidP="0029795A">
      <w:pPr>
        <w:pStyle w:val="ListParagraph"/>
        <w:ind w:left="1620"/>
        <w:rPr>
          <w:b/>
        </w:rPr>
      </w:pPr>
      <w:r w:rsidRPr="00DB77B2">
        <w:rPr>
          <w:b/>
        </w:rPr>
        <w:t>Note:</w:t>
      </w:r>
      <w:r>
        <w:t xml:space="preserve">  </w:t>
      </w:r>
      <w:r w:rsidRPr="00DB77B2">
        <w:rPr>
          <w:b/>
        </w:rPr>
        <w:t xml:space="preserve">The time shall be set at least 30 minutes </w:t>
      </w:r>
      <w:r>
        <w:rPr>
          <w:b/>
        </w:rPr>
        <w:t xml:space="preserve">to wait </w:t>
      </w:r>
      <w:r w:rsidRPr="00DB77B2">
        <w:rPr>
          <w:b/>
        </w:rPr>
        <w:t>after loading parts to the board in the oven/chamber.  This time is required for the stabilization of the board dwell time at the temperature before to run stress.</w:t>
      </w:r>
    </w:p>
    <w:p w:rsidR="00513309" w:rsidRDefault="00513309" w:rsidP="00AB7D1E">
      <w:pPr>
        <w:rPr>
          <w:rFonts w:ascii="Arial" w:hAnsi="Arial" w:cs="Arial"/>
          <w:sz w:val="20"/>
        </w:rPr>
      </w:pPr>
    </w:p>
    <w:p w:rsidR="00AE0402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>The front panel (Fig</w:t>
      </w:r>
      <w:r w:rsidR="00513309">
        <w:rPr>
          <w:rFonts w:ascii="Arial" w:hAnsi="Arial" w:cs="Arial"/>
          <w:sz w:val="20"/>
        </w:rPr>
        <w:t>ure</w:t>
      </w:r>
      <w:r w:rsidRPr="00513309">
        <w:rPr>
          <w:rFonts w:ascii="Arial" w:hAnsi="Arial" w:cs="Arial"/>
          <w:sz w:val="20"/>
        </w:rPr>
        <w:t xml:space="preserve"> 8) </w:t>
      </w:r>
      <w:r w:rsidR="00513309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the</w:t>
      </w:r>
      <w:r w:rsidR="00513309">
        <w:rPr>
          <w:rFonts w:ascii="Arial" w:hAnsi="Arial" w:cs="Arial"/>
          <w:sz w:val="20"/>
        </w:rPr>
        <w:t xml:space="preserve"> capacitance </w:t>
      </w:r>
      <w:r w:rsidRPr="00513309">
        <w:rPr>
          <w:rFonts w:ascii="Arial" w:hAnsi="Arial" w:cs="Arial"/>
          <w:sz w:val="20"/>
        </w:rPr>
        <w:t>values for every read point.</w:t>
      </w:r>
    </w:p>
    <w:p w:rsidR="00513309" w:rsidRPr="00513309" w:rsidRDefault="00513309" w:rsidP="00513309">
      <w:pPr>
        <w:ind w:left="1260"/>
        <w:rPr>
          <w:rFonts w:ascii="Arial" w:hAnsi="Arial" w:cs="Arial"/>
          <w:sz w:val="20"/>
        </w:rPr>
      </w:pPr>
    </w:p>
    <w:p w:rsidR="00AE0402" w:rsidRPr="00513309" w:rsidRDefault="00AE0402" w:rsidP="00513309">
      <w:pPr>
        <w:ind w:left="144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009900"/>
            <wp:effectExtent l="19050" t="0" r="0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01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AE0402">
      <w:pPr>
        <w:jc w:val="center"/>
        <w:rPr>
          <w:rFonts w:ascii="Arial" w:hAnsi="Arial" w:cs="Arial"/>
          <w:b/>
          <w:sz w:val="20"/>
        </w:rPr>
      </w:pPr>
    </w:p>
    <w:p w:rsidR="00AE0402" w:rsidRPr="00513309" w:rsidRDefault="00513309" w:rsidP="00AE0402">
      <w:pPr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igure</w:t>
      </w:r>
      <w:r w:rsidR="00AE0402" w:rsidRPr="00513309">
        <w:rPr>
          <w:rFonts w:ascii="Arial" w:hAnsi="Arial" w:cs="Arial"/>
          <w:b/>
          <w:sz w:val="20"/>
        </w:rPr>
        <w:t xml:space="preserve"> 8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513309" w:rsidRDefault="00513309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br w:type="page"/>
      </w: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The front panel (Fig</w:t>
      </w:r>
      <w:r w:rsidR="00513309">
        <w:rPr>
          <w:rFonts w:ascii="Arial" w:hAnsi="Arial" w:cs="Arial"/>
          <w:sz w:val="20"/>
        </w:rPr>
        <w:t xml:space="preserve">ure </w:t>
      </w:r>
      <w:r w:rsidRPr="00513309">
        <w:rPr>
          <w:rFonts w:ascii="Arial" w:hAnsi="Arial" w:cs="Arial"/>
          <w:sz w:val="20"/>
        </w:rPr>
        <w:t xml:space="preserve">9) </w:t>
      </w:r>
      <w:r w:rsidR="00DD2FC4">
        <w:rPr>
          <w:rFonts w:ascii="Arial" w:hAnsi="Arial" w:cs="Arial"/>
          <w:sz w:val="20"/>
        </w:rPr>
        <w:t>displays</w:t>
      </w:r>
      <w:r w:rsidRPr="00513309">
        <w:rPr>
          <w:rFonts w:ascii="Arial" w:hAnsi="Arial" w:cs="Arial"/>
          <w:sz w:val="20"/>
        </w:rPr>
        <w:t xml:space="preserve"> VSA, HS check, EFUSE, % Delta CAP for every read point</w:t>
      </w:r>
    </w:p>
    <w:p w:rsidR="00AE0402" w:rsidRDefault="00AE0402" w:rsidP="00AE0402"/>
    <w:p w:rsidR="00AE0402" w:rsidRDefault="00AE0402" w:rsidP="00513309">
      <w:pPr>
        <w:ind w:left="1260"/>
        <w:jc w:val="center"/>
      </w:pPr>
      <w:r w:rsidRPr="00AE0402">
        <w:rPr>
          <w:noProof/>
        </w:rPr>
        <w:drawing>
          <wp:inline distT="0" distB="0" distL="0" distR="0">
            <wp:extent cx="5410200" cy="3505200"/>
            <wp:effectExtent l="19050" t="0" r="0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50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AE0402">
      <w:pPr>
        <w:jc w:val="center"/>
        <w:rPr>
          <w:rFonts w:ascii="Arial" w:hAnsi="Arial" w:cs="Arial"/>
          <w:b/>
          <w:sz w:val="20"/>
        </w:rPr>
      </w:pPr>
    </w:p>
    <w:p w:rsidR="00AE0402" w:rsidRPr="00513309" w:rsidRDefault="00513309" w:rsidP="00AE0402">
      <w:pPr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igure 9</w:t>
      </w:r>
    </w:p>
    <w:p w:rsidR="00AE0402" w:rsidRDefault="00AE0402" w:rsidP="00AE0402">
      <w:pPr>
        <w:jc w:val="center"/>
      </w:pPr>
    </w:p>
    <w:p w:rsidR="00513309" w:rsidRDefault="00513309">
      <w:r>
        <w:br w:type="page"/>
      </w: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lastRenderedPageBreak/>
        <w:t>Fig</w:t>
      </w:r>
      <w:r w:rsidR="00513309">
        <w:rPr>
          <w:rFonts w:ascii="Arial" w:hAnsi="Arial" w:cs="Arial"/>
          <w:sz w:val="20"/>
        </w:rPr>
        <w:t>ure</w:t>
      </w:r>
      <w:r w:rsidRPr="00513309">
        <w:rPr>
          <w:rFonts w:ascii="Arial" w:hAnsi="Arial" w:cs="Arial"/>
          <w:sz w:val="20"/>
        </w:rPr>
        <w:t xml:space="preserve"> 10</w:t>
      </w:r>
      <w:r w:rsidR="00DD2FC4">
        <w:rPr>
          <w:rFonts w:ascii="Arial" w:hAnsi="Arial" w:cs="Arial"/>
          <w:sz w:val="20"/>
        </w:rPr>
        <w:t xml:space="preserve"> shows the output results, so that </w:t>
      </w:r>
      <w:r w:rsidRPr="00513309">
        <w:rPr>
          <w:rFonts w:ascii="Arial" w:hAnsi="Arial" w:cs="Arial"/>
          <w:sz w:val="20"/>
        </w:rPr>
        <w:t>change</w:t>
      </w:r>
      <w:r w:rsidR="00DD2FC4">
        <w:rPr>
          <w:rFonts w:ascii="Arial" w:hAnsi="Arial" w:cs="Arial"/>
          <w:sz w:val="20"/>
        </w:rPr>
        <w:t>s</w:t>
      </w:r>
      <w:r w:rsidRPr="00513309">
        <w:rPr>
          <w:rFonts w:ascii="Arial" w:hAnsi="Arial" w:cs="Arial"/>
          <w:sz w:val="20"/>
        </w:rPr>
        <w:t xml:space="preserve"> </w:t>
      </w:r>
      <w:r w:rsidR="00DD2FC4">
        <w:rPr>
          <w:rFonts w:ascii="Arial" w:hAnsi="Arial" w:cs="Arial"/>
          <w:sz w:val="20"/>
        </w:rPr>
        <w:t>in</w:t>
      </w:r>
      <w:r w:rsidRPr="00513309">
        <w:rPr>
          <w:rFonts w:ascii="Arial" w:hAnsi="Arial" w:cs="Arial"/>
          <w:sz w:val="20"/>
        </w:rPr>
        <w:t xml:space="preserve"> CMIN </w:t>
      </w:r>
      <w:r w:rsidR="00DD2FC4">
        <w:rPr>
          <w:rFonts w:ascii="Arial" w:hAnsi="Arial" w:cs="Arial"/>
          <w:sz w:val="20"/>
        </w:rPr>
        <w:t xml:space="preserve">can be monitored </w:t>
      </w:r>
      <w:r w:rsidRPr="00513309">
        <w:rPr>
          <w:rFonts w:ascii="Arial" w:hAnsi="Arial" w:cs="Arial"/>
          <w:sz w:val="20"/>
        </w:rPr>
        <w:t>during stress.</w:t>
      </w:r>
    </w:p>
    <w:p w:rsidR="00AE0402" w:rsidRPr="00513309" w:rsidRDefault="00AE0402" w:rsidP="00AE0402">
      <w:pPr>
        <w:rPr>
          <w:rFonts w:ascii="Arial" w:hAnsi="Arial" w:cs="Arial"/>
          <w:sz w:val="20"/>
        </w:rPr>
      </w:pPr>
    </w:p>
    <w:p w:rsidR="00AE0402" w:rsidRPr="00513309" w:rsidRDefault="00AE0402" w:rsidP="00DD2FC4">
      <w:pPr>
        <w:ind w:left="1080"/>
        <w:jc w:val="center"/>
        <w:rPr>
          <w:rFonts w:ascii="Arial" w:hAnsi="Arial" w:cs="Arial"/>
          <w:sz w:val="20"/>
        </w:rPr>
      </w:pPr>
      <w:r w:rsidRPr="00513309">
        <w:rPr>
          <w:rFonts w:ascii="Arial" w:hAnsi="Arial" w:cs="Arial"/>
          <w:noProof/>
          <w:sz w:val="20"/>
        </w:rPr>
        <w:drawing>
          <wp:inline distT="0" distB="0" distL="0" distR="0">
            <wp:extent cx="5410200" cy="3686175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69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Default="00513309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513309" w:rsidP="00AE0402">
      <w:pPr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igure 10</w:t>
      </w:r>
    </w:p>
    <w:p w:rsidR="00AE0402" w:rsidRPr="00513309" w:rsidRDefault="00AE0402" w:rsidP="00AE0402">
      <w:pPr>
        <w:jc w:val="center"/>
        <w:rPr>
          <w:rFonts w:ascii="Arial" w:hAnsi="Arial" w:cs="Arial"/>
          <w:sz w:val="20"/>
        </w:rPr>
      </w:pPr>
    </w:p>
    <w:p w:rsidR="00AE0402" w:rsidRPr="00513309" w:rsidRDefault="00AE0402" w:rsidP="00AE0402">
      <w:pPr>
        <w:pStyle w:val="ListParagraph"/>
        <w:numPr>
          <w:ilvl w:val="0"/>
          <w:numId w:val="18"/>
        </w:numPr>
        <w:rPr>
          <w:rFonts w:ascii="Arial" w:hAnsi="Arial" w:cs="Arial"/>
          <w:sz w:val="20"/>
        </w:rPr>
      </w:pPr>
      <w:r w:rsidRPr="00513309">
        <w:rPr>
          <w:rFonts w:ascii="Arial" w:hAnsi="Arial" w:cs="Arial"/>
          <w:sz w:val="20"/>
        </w:rPr>
        <w:t xml:space="preserve">Stop stress or abort the test:  </w:t>
      </w:r>
      <w:r w:rsidR="00513309">
        <w:rPr>
          <w:rFonts w:ascii="Arial" w:hAnsi="Arial" w:cs="Arial"/>
          <w:sz w:val="20"/>
        </w:rPr>
        <w:t>T</w:t>
      </w:r>
      <w:r w:rsidRPr="00513309">
        <w:rPr>
          <w:rFonts w:ascii="Arial" w:hAnsi="Arial" w:cs="Arial"/>
          <w:sz w:val="20"/>
        </w:rPr>
        <w:t xml:space="preserve">he test </w:t>
      </w:r>
      <w:r w:rsidR="00513309">
        <w:rPr>
          <w:rFonts w:ascii="Arial" w:hAnsi="Arial" w:cs="Arial"/>
          <w:sz w:val="20"/>
        </w:rPr>
        <w:t xml:space="preserve">can be aborted </w:t>
      </w:r>
      <w:r w:rsidRPr="00513309">
        <w:rPr>
          <w:rFonts w:ascii="Arial" w:hAnsi="Arial" w:cs="Arial"/>
          <w:sz w:val="20"/>
        </w:rPr>
        <w:t xml:space="preserve">immediately </w:t>
      </w:r>
      <w:r w:rsidR="00C130C3" w:rsidRPr="00513309">
        <w:rPr>
          <w:rFonts w:ascii="Arial" w:hAnsi="Arial" w:cs="Arial"/>
          <w:sz w:val="20"/>
        </w:rPr>
        <w:t xml:space="preserve">by click on the ABORT TEST button </w:t>
      </w:r>
      <w:r w:rsidR="00513309">
        <w:rPr>
          <w:rFonts w:ascii="Arial" w:hAnsi="Arial" w:cs="Arial"/>
          <w:sz w:val="20"/>
        </w:rPr>
        <w:t xml:space="preserve">(Figure 11) </w:t>
      </w:r>
      <w:r w:rsidRPr="00513309">
        <w:rPr>
          <w:rFonts w:ascii="Arial" w:hAnsi="Arial" w:cs="Arial"/>
          <w:sz w:val="20"/>
        </w:rPr>
        <w:t xml:space="preserve">or </w:t>
      </w:r>
      <w:r w:rsidR="00D92BCD" w:rsidRPr="00513309">
        <w:rPr>
          <w:rFonts w:ascii="Arial" w:hAnsi="Arial" w:cs="Arial"/>
          <w:sz w:val="20"/>
        </w:rPr>
        <w:t>enter the number that will be set to comple</w:t>
      </w:r>
      <w:r w:rsidR="00F1530E">
        <w:rPr>
          <w:rFonts w:ascii="Arial" w:hAnsi="Arial" w:cs="Arial"/>
          <w:sz w:val="20"/>
        </w:rPr>
        <w:t>te the test (5 billion cycles was</w:t>
      </w:r>
      <w:r w:rsidR="00D92BCD" w:rsidRPr="00513309">
        <w:rPr>
          <w:rFonts w:ascii="Arial" w:hAnsi="Arial" w:cs="Arial"/>
          <w:sz w:val="20"/>
        </w:rPr>
        <w:t xml:space="preserve"> set by default).</w:t>
      </w:r>
    </w:p>
    <w:p w:rsidR="00D92BCD" w:rsidRDefault="00D92BCD" w:rsidP="00D92BCD"/>
    <w:p w:rsidR="00D92BCD" w:rsidRDefault="00D92BCD" w:rsidP="00513309">
      <w:pPr>
        <w:ind w:left="720"/>
      </w:pPr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95A" w:rsidRDefault="0029795A" w:rsidP="00513309">
      <w:pPr>
        <w:ind w:left="720"/>
      </w:pPr>
    </w:p>
    <w:p w:rsidR="0029795A" w:rsidRDefault="0029795A" w:rsidP="00513309">
      <w:pPr>
        <w:ind w:left="720"/>
      </w:pPr>
      <w:r w:rsidRPr="0029795A"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309" w:rsidRPr="00513309" w:rsidRDefault="00513309" w:rsidP="00513309">
      <w:pPr>
        <w:jc w:val="center"/>
        <w:rPr>
          <w:rFonts w:ascii="Arial" w:hAnsi="Arial" w:cs="Arial"/>
          <w:b/>
          <w:sz w:val="20"/>
        </w:rPr>
      </w:pPr>
      <w:r w:rsidRPr="00513309">
        <w:rPr>
          <w:rFonts w:ascii="Arial" w:hAnsi="Arial" w:cs="Arial"/>
          <w:b/>
          <w:sz w:val="20"/>
        </w:rPr>
        <w:t>F</w:t>
      </w:r>
      <w:r>
        <w:rPr>
          <w:rFonts w:ascii="Arial" w:hAnsi="Arial" w:cs="Arial"/>
          <w:b/>
          <w:sz w:val="20"/>
        </w:rPr>
        <w:t>igure 11</w:t>
      </w:r>
    </w:p>
    <w:p w:rsidR="00C130C3" w:rsidRDefault="00C130C3" w:rsidP="00D92BCD"/>
    <w:p w:rsidR="00555B9D" w:rsidRPr="006C3831" w:rsidRDefault="00555B9D" w:rsidP="00AB7D1E">
      <w:pPr>
        <w:pStyle w:val="Heading1"/>
        <w:rPr>
          <w:i/>
        </w:rPr>
      </w:pPr>
      <w:bookmarkStart w:id="23" w:name="_Toc427675062"/>
      <w:r w:rsidRPr="006C3831">
        <w:lastRenderedPageBreak/>
        <w:t>REVISION HISTORY</w:t>
      </w:r>
      <w:bookmarkEnd w:id="22"/>
      <w:bookmarkEnd w:id="23"/>
    </w:p>
    <w:tbl>
      <w:tblPr>
        <w:tblpPr w:leftFromText="180" w:rightFromText="180" w:vertAnchor="text" w:horzAnchor="page" w:tblpX="1984" w:tblpY="64"/>
        <w:tblOverlap w:val="never"/>
        <w:tblW w:w="9648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80"/>
        <w:gridCol w:w="4070"/>
        <w:gridCol w:w="1870"/>
        <w:gridCol w:w="2828"/>
      </w:tblGrid>
      <w:tr w:rsidR="007B2B68" w:rsidRPr="00DA78F1" w:rsidTr="006D395A">
        <w:trPr>
          <w:trHeight w:val="444"/>
        </w:trPr>
        <w:tc>
          <w:tcPr>
            <w:tcW w:w="88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28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6D395A">
        <w:tc>
          <w:tcPr>
            <w:tcW w:w="88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70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7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28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513309">
      <w:headerReference w:type="default" r:id="rId30"/>
      <w:footerReference w:type="default" r:id="rId31"/>
      <w:footerReference w:type="first" r:id="rId32"/>
      <w:pgSz w:w="12240" w:h="15840"/>
      <w:pgMar w:top="1620" w:right="900" w:bottom="171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4FA5" w:rsidRDefault="007E4FA5" w:rsidP="007B2B68">
      <w:r>
        <w:separator/>
      </w:r>
    </w:p>
  </w:endnote>
  <w:endnote w:type="continuationSeparator" w:id="0">
    <w:p w:rsidR="007E4FA5" w:rsidRDefault="007E4FA5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0912" w:rsidRPr="00BE4AE2" w:rsidRDefault="00130912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130912" w:rsidRPr="00BE4AE2" w:rsidRDefault="00130912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30912" w:rsidRPr="00DA2DA5" w:rsidRDefault="00130912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3369D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3369D8" w:rsidRPr="00BE4AE2">
      <w:rPr>
        <w:rStyle w:val="PageNumber"/>
      </w:rPr>
      <w:fldChar w:fldCharType="separate"/>
    </w:r>
    <w:r w:rsidR="00F1530E">
      <w:rPr>
        <w:rStyle w:val="PageNumber"/>
        <w:noProof/>
      </w:rPr>
      <w:t>14</w:t>
    </w:r>
    <w:r w:rsidR="003369D8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3369D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3369D8" w:rsidRPr="00BE4AE2">
      <w:rPr>
        <w:rStyle w:val="PageNumber"/>
      </w:rPr>
      <w:fldChar w:fldCharType="separate"/>
    </w:r>
    <w:r w:rsidR="00F1530E">
      <w:rPr>
        <w:rStyle w:val="PageNumber"/>
        <w:noProof/>
      </w:rPr>
      <w:t>15</w:t>
    </w:r>
    <w:r w:rsidR="003369D8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0912" w:rsidRPr="00BE4AE2" w:rsidRDefault="00130912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130912" w:rsidRPr="00BE4AE2" w:rsidRDefault="00130912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30912" w:rsidRPr="00DA2DA5" w:rsidRDefault="00130912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3369D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3369D8" w:rsidRPr="00BE4AE2">
      <w:rPr>
        <w:rStyle w:val="PageNumber"/>
      </w:rPr>
      <w:fldChar w:fldCharType="separate"/>
    </w:r>
    <w:r w:rsidR="00F1530E">
      <w:rPr>
        <w:rStyle w:val="PageNumber"/>
        <w:noProof/>
      </w:rPr>
      <w:t>1</w:t>
    </w:r>
    <w:r w:rsidR="003369D8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3369D8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3369D8" w:rsidRPr="00BE4AE2">
      <w:rPr>
        <w:rStyle w:val="PageNumber"/>
      </w:rPr>
      <w:fldChar w:fldCharType="separate"/>
    </w:r>
    <w:r w:rsidR="00F1530E">
      <w:rPr>
        <w:rStyle w:val="PageNumber"/>
        <w:noProof/>
      </w:rPr>
      <w:t>1</w:t>
    </w:r>
    <w:r w:rsidR="003369D8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4FA5" w:rsidRDefault="007E4FA5" w:rsidP="007B2B68">
      <w:r>
        <w:separator/>
      </w:r>
    </w:p>
  </w:footnote>
  <w:footnote w:type="continuationSeparator" w:id="0">
    <w:p w:rsidR="007E4FA5" w:rsidRDefault="007E4FA5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0912" w:rsidRPr="00BE4AE2" w:rsidRDefault="00130912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130912" w:rsidRPr="00BE4AE2" w:rsidRDefault="00130912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E4AE2">
      <w:rPr>
        <w:rFonts w:cs="Arial"/>
        <w:szCs w:val="16"/>
      </w:rPr>
      <w:t xml:space="preserve"> </w:t>
    </w:r>
    <w:r w:rsidRPr="003437B3">
      <w:rPr>
        <w:rFonts w:cs="Arial"/>
        <w:b w:val="0"/>
        <w:szCs w:val="16"/>
      </w:rPr>
      <w:t>DOC NO:</w:t>
    </w:r>
    <w:r w:rsidRPr="00BE4AE2">
      <w:rPr>
        <w:rFonts w:cs="Arial"/>
        <w:szCs w:val="16"/>
      </w:rPr>
      <w:t xml:space="preserve">  </w:t>
    </w:r>
    <w:r>
      <w:rPr>
        <w:rFonts w:cs="Arial"/>
        <w:szCs w:val="16"/>
      </w:rPr>
      <w:t>PE-xxxx</w:t>
    </w:r>
  </w:p>
  <w:p w:rsidR="00130912" w:rsidRPr="00BE4AE2" w:rsidRDefault="00130912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>
      <w:rPr>
        <w:rFonts w:cs="Arial"/>
        <w:szCs w:val="16"/>
      </w:rPr>
      <w:t xml:space="preserve"> A</w:t>
    </w:r>
  </w:p>
  <w:p w:rsidR="00130912" w:rsidRDefault="00130912" w:rsidP="007B2B68">
    <w:pPr>
      <w:pStyle w:val="Header"/>
    </w:pPr>
  </w:p>
  <w:p w:rsidR="00130912" w:rsidRDefault="00130912" w:rsidP="0018447D">
    <w:pPr>
      <w:pStyle w:val="Header"/>
    </w:pPr>
  </w:p>
  <w:p w:rsidR="00130912" w:rsidRDefault="0013091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">
    <w:nsid w:val="3C205E38"/>
    <w:multiLevelType w:val="hybridMultilevel"/>
    <w:tmpl w:val="A258B810"/>
    <w:lvl w:ilvl="0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0">
    <w:nsid w:val="70A40764"/>
    <w:multiLevelType w:val="hybridMultilevel"/>
    <w:tmpl w:val="CF0C88B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1">
    <w:nsid w:val="727E1111"/>
    <w:multiLevelType w:val="hybridMultilevel"/>
    <w:tmpl w:val="E926FC24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9"/>
  </w:num>
  <w:num w:numId="7">
    <w:abstractNumId w:val="8"/>
  </w:num>
  <w:num w:numId="8">
    <w:abstractNumId w:val="3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6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0"/>
  </w:num>
  <w:num w:numId="18">
    <w:abstractNumId w:val="10"/>
  </w:num>
  <w:num w:numId="19">
    <w:abstractNumId w:val="11"/>
  </w:num>
  <w:num w:numId="20">
    <w:abstractNumId w:val="5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20CCC"/>
    <w:rsid w:val="00022446"/>
    <w:rsid w:val="0003279D"/>
    <w:rsid w:val="000A7EDF"/>
    <w:rsid w:val="00130912"/>
    <w:rsid w:val="00165280"/>
    <w:rsid w:val="00176914"/>
    <w:rsid w:val="0018447D"/>
    <w:rsid w:val="00193FBB"/>
    <w:rsid w:val="00196473"/>
    <w:rsid w:val="001B612D"/>
    <w:rsid w:val="001D1545"/>
    <w:rsid w:val="00231056"/>
    <w:rsid w:val="002310E6"/>
    <w:rsid w:val="00236192"/>
    <w:rsid w:val="002417A3"/>
    <w:rsid w:val="0025335D"/>
    <w:rsid w:val="00266DBF"/>
    <w:rsid w:val="00276DFF"/>
    <w:rsid w:val="00284DF2"/>
    <w:rsid w:val="002929FC"/>
    <w:rsid w:val="0029795A"/>
    <w:rsid w:val="002E6948"/>
    <w:rsid w:val="00314FB2"/>
    <w:rsid w:val="00330E3B"/>
    <w:rsid w:val="0033590D"/>
    <w:rsid w:val="003369D8"/>
    <w:rsid w:val="003437B3"/>
    <w:rsid w:val="00355A39"/>
    <w:rsid w:val="00385362"/>
    <w:rsid w:val="003938F7"/>
    <w:rsid w:val="0039567B"/>
    <w:rsid w:val="00396F04"/>
    <w:rsid w:val="00397549"/>
    <w:rsid w:val="003A2D14"/>
    <w:rsid w:val="003B5E4D"/>
    <w:rsid w:val="003C18F2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46244"/>
    <w:rsid w:val="00451B9E"/>
    <w:rsid w:val="00454349"/>
    <w:rsid w:val="00460E6D"/>
    <w:rsid w:val="00475C0D"/>
    <w:rsid w:val="00480B32"/>
    <w:rsid w:val="00495B89"/>
    <w:rsid w:val="004C0CD3"/>
    <w:rsid w:val="004C7F0A"/>
    <w:rsid w:val="004D1356"/>
    <w:rsid w:val="004D4833"/>
    <w:rsid w:val="004D68CD"/>
    <w:rsid w:val="004E128C"/>
    <w:rsid w:val="00505CE0"/>
    <w:rsid w:val="00513309"/>
    <w:rsid w:val="005154C5"/>
    <w:rsid w:val="00520361"/>
    <w:rsid w:val="00534F59"/>
    <w:rsid w:val="00555B9D"/>
    <w:rsid w:val="00563F3C"/>
    <w:rsid w:val="0056462A"/>
    <w:rsid w:val="005A7B78"/>
    <w:rsid w:val="005B124F"/>
    <w:rsid w:val="005F3DA5"/>
    <w:rsid w:val="005F537C"/>
    <w:rsid w:val="005F63E7"/>
    <w:rsid w:val="00613298"/>
    <w:rsid w:val="00622EB0"/>
    <w:rsid w:val="00625FC6"/>
    <w:rsid w:val="006338EE"/>
    <w:rsid w:val="00652F58"/>
    <w:rsid w:val="0065606C"/>
    <w:rsid w:val="00673B8A"/>
    <w:rsid w:val="00680845"/>
    <w:rsid w:val="006B77D5"/>
    <w:rsid w:val="006C1935"/>
    <w:rsid w:val="006C3831"/>
    <w:rsid w:val="006D1F02"/>
    <w:rsid w:val="006D395A"/>
    <w:rsid w:val="006E5157"/>
    <w:rsid w:val="00701657"/>
    <w:rsid w:val="00724556"/>
    <w:rsid w:val="0075132D"/>
    <w:rsid w:val="0077578D"/>
    <w:rsid w:val="00775954"/>
    <w:rsid w:val="00797874"/>
    <w:rsid w:val="007A07DB"/>
    <w:rsid w:val="007B2B68"/>
    <w:rsid w:val="007D71AF"/>
    <w:rsid w:val="007E4FA5"/>
    <w:rsid w:val="007E5E6D"/>
    <w:rsid w:val="00805F83"/>
    <w:rsid w:val="00814E6C"/>
    <w:rsid w:val="008215A8"/>
    <w:rsid w:val="00822C81"/>
    <w:rsid w:val="008A02F8"/>
    <w:rsid w:val="008A7C38"/>
    <w:rsid w:val="008B3923"/>
    <w:rsid w:val="008E0F62"/>
    <w:rsid w:val="008F1203"/>
    <w:rsid w:val="008F58DE"/>
    <w:rsid w:val="0090437D"/>
    <w:rsid w:val="00934EF3"/>
    <w:rsid w:val="00951259"/>
    <w:rsid w:val="00992174"/>
    <w:rsid w:val="009B318E"/>
    <w:rsid w:val="009F54FF"/>
    <w:rsid w:val="00A17251"/>
    <w:rsid w:val="00A27902"/>
    <w:rsid w:val="00A329A1"/>
    <w:rsid w:val="00A4333A"/>
    <w:rsid w:val="00A45B7D"/>
    <w:rsid w:val="00A623B8"/>
    <w:rsid w:val="00A77BBB"/>
    <w:rsid w:val="00A91554"/>
    <w:rsid w:val="00AA5040"/>
    <w:rsid w:val="00AB7D1E"/>
    <w:rsid w:val="00AE0402"/>
    <w:rsid w:val="00B16A86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B1548"/>
    <w:rsid w:val="00BB41B7"/>
    <w:rsid w:val="00BB7F99"/>
    <w:rsid w:val="00BD5C4E"/>
    <w:rsid w:val="00BF5962"/>
    <w:rsid w:val="00C00B15"/>
    <w:rsid w:val="00C12E17"/>
    <w:rsid w:val="00C130C3"/>
    <w:rsid w:val="00C3161D"/>
    <w:rsid w:val="00C345C4"/>
    <w:rsid w:val="00C3784B"/>
    <w:rsid w:val="00C47CC7"/>
    <w:rsid w:val="00C56B9E"/>
    <w:rsid w:val="00C97238"/>
    <w:rsid w:val="00CB099F"/>
    <w:rsid w:val="00CB757B"/>
    <w:rsid w:val="00CC12D8"/>
    <w:rsid w:val="00CC5DD2"/>
    <w:rsid w:val="00CD2456"/>
    <w:rsid w:val="00CD300F"/>
    <w:rsid w:val="00CD4342"/>
    <w:rsid w:val="00D078F1"/>
    <w:rsid w:val="00D62C75"/>
    <w:rsid w:val="00D82A6C"/>
    <w:rsid w:val="00D87D0C"/>
    <w:rsid w:val="00D92BCD"/>
    <w:rsid w:val="00D94A1C"/>
    <w:rsid w:val="00DA17D9"/>
    <w:rsid w:val="00DA2DA5"/>
    <w:rsid w:val="00DD2FC4"/>
    <w:rsid w:val="00DD49D0"/>
    <w:rsid w:val="00E23BD8"/>
    <w:rsid w:val="00E26660"/>
    <w:rsid w:val="00E61644"/>
    <w:rsid w:val="00EA3EFB"/>
    <w:rsid w:val="00EC3B12"/>
    <w:rsid w:val="00EE1E69"/>
    <w:rsid w:val="00EF172F"/>
    <w:rsid w:val="00EF617C"/>
    <w:rsid w:val="00F06B86"/>
    <w:rsid w:val="00F152F6"/>
    <w:rsid w:val="00F1530E"/>
    <w:rsid w:val="00F1616F"/>
    <w:rsid w:val="00F26019"/>
    <w:rsid w:val="00F36CE4"/>
    <w:rsid w:val="00F423E9"/>
    <w:rsid w:val="00F5188F"/>
    <w:rsid w:val="00F67037"/>
    <w:rsid w:val="00F759A4"/>
    <w:rsid w:val="00F92FBB"/>
    <w:rsid w:val="00F96AD9"/>
    <w:rsid w:val="00FA2CE5"/>
    <w:rsid w:val="00FB2797"/>
    <w:rsid w:val="00FB34DB"/>
    <w:rsid w:val="00FE4F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590A9F-8336-46A1-A138-6AE29895C6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233</Words>
  <Characters>703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250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8-18T23:59:00Z</dcterms:created>
  <dcterms:modified xsi:type="dcterms:W3CDTF">2015-10-13T17:57:00Z</dcterms:modified>
</cp:coreProperties>
</file>